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3A097D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802801" w:history="1">
            <w:r w:rsidR="003A097D" w:rsidRPr="00807980">
              <w:rPr>
                <w:rStyle w:val="Hyperlink"/>
                <w:noProof/>
              </w:rPr>
              <w:t>Introdução</w:t>
            </w:r>
            <w:r w:rsidR="003A097D">
              <w:rPr>
                <w:noProof/>
                <w:webHidden/>
              </w:rPr>
              <w:tab/>
            </w:r>
            <w:r w:rsidR="003A097D">
              <w:rPr>
                <w:noProof/>
                <w:webHidden/>
              </w:rPr>
              <w:fldChar w:fldCharType="begin"/>
            </w:r>
            <w:r w:rsidR="003A097D">
              <w:rPr>
                <w:noProof/>
                <w:webHidden/>
              </w:rPr>
              <w:instrText xml:space="preserve"> PAGEREF _Toc406802801 \h </w:instrText>
            </w:r>
            <w:r w:rsidR="003A097D">
              <w:rPr>
                <w:noProof/>
                <w:webHidden/>
              </w:rPr>
            </w:r>
            <w:r w:rsidR="003A097D">
              <w:rPr>
                <w:noProof/>
                <w:webHidden/>
              </w:rPr>
              <w:fldChar w:fldCharType="separate"/>
            </w:r>
            <w:r w:rsidR="003A097D">
              <w:rPr>
                <w:noProof/>
                <w:webHidden/>
              </w:rPr>
              <w:t>4</w:t>
            </w:r>
            <w:r w:rsidR="003A097D"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2" w:history="1">
            <w:r w:rsidRPr="00807980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3" w:history="1">
            <w:r w:rsidRPr="00807980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4" w:history="1">
            <w:r w:rsidRPr="00807980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5" w:history="1">
            <w:r w:rsidRPr="00807980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6" w:history="1">
            <w:r w:rsidRPr="00807980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7" w:history="1">
            <w:r w:rsidRPr="00807980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8" w:history="1">
            <w:r w:rsidRPr="00807980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9" w:history="1">
            <w:r w:rsidRPr="00807980">
              <w:rPr>
                <w:rStyle w:val="Hyperlink"/>
                <w:noProof/>
              </w:rPr>
              <w:t>Introduz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0" w:history="1">
            <w:r w:rsidRPr="00807980">
              <w:rPr>
                <w:rStyle w:val="Hyperlink"/>
                <w:noProof/>
              </w:rPr>
              <w:t>Edi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1" w:history="1">
            <w:r w:rsidRPr="00807980">
              <w:rPr>
                <w:rStyle w:val="Hyperlink"/>
                <w:noProof/>
              </w:rPr>
              <w:t>Lanç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2" w:history="1">
            <w:r w:rsidRPr="00807980">
              <w:rPr>
                <w:rStyle w:val="Hyperlink"/>
                <w:noProof/>
              </w:rPr>
              <w:t>Configurar requisitos do tem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3" w:history="1">
            <w:r w:rsidRPr="00807980">
              <w:rPr>
                <w:rStyle w:val="Hyperlink"/>
                <w:noProof/>
              </w:rPr>
              <w:t>Enviar previsão meteorológ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4" w:history="1">
            <w:r w:rsidRPr="00807980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5" w:history="1">
            <w:r w:rsidRPr="00807980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6" w:history="1">
            <w:r w:rsidRPr="00807980">
              <w:rPr>
                <w:rStyle w:val="Hyperlink"/>
                <w:noProof/>
              </w:rPr>
              <w:t>Organizações (Organiza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7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8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9" w:history="1">
            <w:r w:rsidRPr="00807980">
              <w:rPr>
                <w:rStyle w:val="Hyperlink"/>
                <w:noProof/>
              </w:rPr>
              <w:t>Contactos (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0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1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2" w:history="1">
            <w:r w:rsidRPr="00807980">
              <w:rPr>
                <w:rStyle w:val="Hyperlink"/>
                <w:noProof/>
              </w:rPr>
              <w:t>Itens dos contactos (ContactosIten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3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4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5" w:history="1">
            <w:r w:rsidRPr="00807980">
              <w:rPr>
                <w:rStyle w:val="Hyperlink"/>
                <w:noProof/>
              </w:rPr>
              <w:t>Tipos de contactos (Tipos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6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7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8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9" w:history="1">
            <w:r w:rsidRPr="00807980">
              <w:rPr>
                <w:rStyle w:val="Hyperlink"/>
                <w:noProof/>
              </w:rPr>
              <w:t>Código Postal (CodPost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0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1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2" w:history="1">
            <w:r w:rsidRPr="00807980">
              <w:rPr>
                <w:rStyle w:val="Hyperlink"/>
                <w:noProof/>
              </w:rPr>
              <w:t>Localidades (Localidad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3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4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5" w:history="1">
            <w:r w:rsidRPr="00807980">
              <w:rPr>
                <w:rStyle w:val="Hyperlink"/>
                <w:noProof/>
              </w:rPr>
              <w:t>Países (Pais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6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7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8" w:history="1">
            <w:r w:rsidRPr="00807980">
              <w:rPr>
                <w:rStyle w:val="Hyperlink"/>
                <w:noProof/>
              </w:rPr>
              <w:t>Funcionários (Funcionari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9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0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1" w:history="1">
            <w:r w:rsidRPr="00807980">
              <w:rPr>
                <w:rStyle w:val="Hyperlink"/>
                <w:noProof/>
              </w:rPr>
              <w:t>Cargos (Carg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2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3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4" w:history="1">
            <w:r w:rsidRPr="00807980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5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6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7" w:history="1">
            <w:r w:rsidRPr="00807980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8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9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0" w:history="1">
            <w:r w:rsidRPr="00807980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1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2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3" w:history="1">
            <w:r w:rsidRPr="00807980">
              <w:rPr>
                <w:rStyle w:val="Hyperlink"/>
                <w:noProof/>
              </w:rPr>
              <w:t>Relação: Promoções – Tipos de quarto (PromocaoTipoQuart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4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5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6" w:history="1">
            <w:r w:rsidRPr="00807980">
              <w:rPr>
                <w:rStyle w:val="Hyperlink"/>
                <w:noProof/>
              </w:rPr>
              <w:t>Condições das promoções (Condicoes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7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8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9" w:history="1">
            <w:r w:rsidRPr="00807980">
              <w:rPr>
                <w:rStyle w:val="Hyperlink"/>
                <w:noProof/>
              </w:rPr>
              <w:t>Condições das promoções (CamposTabel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0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1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2" w:history="1">
            <w:r w:rsidRPr="00807980">
              <w:rPr>
                <w:rStyle w:val="Hyperlink"/>
                <w:noProof/>
              </w:rPr>
              <w:t>Condições das promoções (TabelasCondi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3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4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5" w:history="1">
            <w:r w:rsidRPr="00807980">
              <w:rPr>
                <w:rStyle w:val="Hyperlink"/>
                <w:noProof/>
              </w:rPr>
              <w:t>Operadores (Operado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6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7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8" w:history="1">
            <w:r w:rsidRPr="00807980">
              <w:rPr>
                <w:rStyle w:val="Hyperlink"/>
                <w:noProof/>
              </w:rPr>
              <w:t>Tipos de operadores (Operadores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9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0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1" w:history="1">
            <w:r w:rsidRPr="00807980">
              <w:rPr>
                <w:rStyle w:val="Hyperlink"/>
                <w:noProof/>
              </w:rPr>
              <w:t>Tipos (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2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3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4" w:history="1">
            <w:r w:rsidRPr="00807980">
              <w:rPr>
                <w:rStyle w:val="Hyperlink"/>
                <w:noProof/>
              </w:rPr>
              <w:t>ContactosT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5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6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7" w:history="1">
            <w:r w:rsidRPr="00807980">
              <w:rPr>
                <w:rStyle w:val="Hyperlink"/>
                <w:noProof/>
              </w:rPr>
              <w:t>Condições da meteorologia (CondicoesW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8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9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0" w:history="1">
            <w:r w:rsidRPr="00807980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1" w:history="1">
            <w:r w:rsidRPr="00807980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2" w:history="1">
            <w:r w:rsidRPr="00807980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3" w:history="1">
            <w:r w:rsidRPr="00807980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651CCE">
      <w:pPr>
        <w:pStyle w:val="Ttulo1"/>
      </w:pPr>
      <w:bookmarkStart w:id="0" w:name="_Toc406802801"/>
      <w:r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>tivo deste trabalho é</w:t>
      </w:r>
      <w:r w:rsidR="00651CCE" w:rsidRPr="006F591F">
        <w:rPr>
          <w:szCs w:val="28"/>
        </w:rPr>
        <w:t xml:space="preserve"> planear e desenvolver um proje</w:t>
      </w:r>
      <w:r w:rsidR="00651CCE" w:rsidRPr="006F591F">
        <w:rPr>
          <w:szCs w:val="28"/>
        </w:rPr>
        <w:t xml:space="preserve">to de </w:t>
      </w:r>
      <w:proofErr w:type="gramStart"/>
      <w:r w:rsidR="00651CCE" w:rsidRPr="006F591F">
        <w:rPr>
          <w:i/>
          <w:szCs w:val="28"/>
        </w:rPr>
        <w:t>software</w:t>
      </w:r>
      <w:proofErr w:type="gramEnd"/>
      <w:r w:rsidR="00651CCE" w:rsidRPr="006F591F">
        <w:rPr>
          <w:szCs w:val="28"/>
        </w:rPr>
        <w:t>, que tem como tema CRM (</w:t>
      </w:r>
      <w:proofErr w:type="spellStart"/>
      <w:r w:rsidR="00651CCE" w:rsidRPr="006F591F">
        <w:rPr>
          <w:i/>
          <w:szCs w:val="28"/>
        </w:rPr>
        <w:t>Costumer</w:t>
      </w:r>
      <w:proofErr w:type="spellEnd"/>
      <w:r w:rsidR="00651CCE" w:rsidRPr="006F591F">
        <w:rPr>
          <w:i/>
          <w:szCs w:val="28"/>
        </w:rPr>
        <w:t xml:space="preserve"> </w:t>
      </w:r>
      <w:proofErr w:type="spellStart"/>
      <w:r w:rsidR="00651CCE" w:rsidRPr="006F591F">
        <w:rPr>
          <w:i/>
          <w:szCs w:val="28"/>
        </w:rPr>
        <w:t>Relationship</w:t>
      </w:r>
      <w:proofErr w:type="spellEnd"/>
      <w:r w:rsidR="00651CCE" w:rsidRPr="006F591F">
        <w:rPr>
          <w:i/>
          <w:szCs w:val="28"/>
        </w:rPr>
        <w:t xml:space="preserve">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t xml:space="preserve">Neste relatório, estará descrito, através de diagramas e tabelas, o processo completo do planeamento do </w:t>
      </w:r>
      <w:proofErr w:type="gramStart"/>
      <w:r w:rsidRPr="006F591F">
        <w:rPr>
          <w:i/>
          <w:szCs w:val="28"/>
        </w:rPr>
        <w:t>software</w:t>
      </w:r>
      <w:proofErr w:type="gramEnd"/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802802"/>
      <w:r>
        <w:lastRenderedPageBreak/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802803"/>
      <w:r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5990" r:id="rId11"/>
        </w:object>
      </w:r>
    </w:p>
    <w:p w:rsidR="00530265" w:rsidRDefault="00FD1E41" w:rsidP="009F5CE4">
      <w:pPr>
        <w:pStyle w:val="Ttulo1"/>
      </w:pPr>
      <w:bookmarkStart w:id="3" w:name="_Toc406802804"/>
      <w:r>
        <w:t>Fluxo de dados</w:t>
      </w:r>
      <w:bookmarkEnd w:id="3"/>
    </w:p>
    <w:p w:rsidR="009F5CE4" w:rsidRPr="009F5CE4" w:rsidRDefault="009F5CE4" w:rsidP="009F5CE4"/>
    <w:tbl>
      <w:tblPr>
        <w:tblStyle w:val="TabeladeGradeClara"/>
        <w:tblW w:w="0" w:type="auto"/>
        <w:tblLook w:val="04A0" w:firstRow="1" w:lastRow="0" w:firstColumn="1" w:lastColumn="0" w:noHBand="0" w:noVBand="1"/>
      </w:tblPr>
      <w:tblGrid>
        <w:gridCol w:w="8644"/>
      </w:tblGrid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Diretor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Aprovar as promoções, inserir contacto, editar contacto, eliminar contacto e consultar contact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 xml:space="preserve">: Gabinete do </w:t>
            </w:r>
            <w:proofErr w:type="spellStart"/>
            <w:r w:rsidRPr="009F5CE4">
              <w:rPr>
                <w:rFonts w:asciiTheme="majorHAnsi" w:hAnsiTheme="majorHAnsi"/>
              </w:rPr>
              <w:t>director</w:t>
            </w:r>
            <w:proofErr w:type="spellEnd"/>
            <w:r w:rsidRPr="009F5CE4">
              <w:rPr>
                <w:rFonts w:asciiTheme="majorHAnsi" w:hAnsiTheme="majorHAnsi"/>
              </w:rPr>
              <w:t xml:space="preserve"> (Hotel)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lastRenderedPageBreak/>
              <w:t>-</w:t>
            </w:r>
            <w:r w:rsidRPr="009F5CE4">
              <w:rPr>
                <w:rFonts w:asciiTheme="majorHAnsi" w:hAnsiTheme="majorHAnsi"/>
                <w:i/>
              </w:rPr>
              <w:t>Consult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 Id da promoção, nome da promoção, </w:t>
            </w:r>
            <w:proofErr w:type="gramStart"/>
            <w:r w:rsidRPr="009F5CE4">
              <w:rPr>
                <w:rFonts w:asciiTheme="majorHAnsi" w:hAnsiTheme="majorHAnsi"/>
              </w:rPr>
              <w:t>entidade(agência</w:t>
            </w:r>
            <w:proofErr w:type="gramEnd"/>
            <w:r w:rsidRPr="009F5CE4">
              <w:rPr>
                <w:rFonts w:asciiTheme="majorHAnsi" w:hAnsiTheme="majorHAnsi"/>
              </w:rPr>
              <w:t xml:space="preserve"> de viagens), descrição, data de promoção aprovada, data inicio, data fim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número de utilizações máximo, usados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código de contacto, usado(sim/não)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A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Re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 xml:space="preserve">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Default="003A097D" w:rsidP="003A097D">
            <w:pPr>
              <w:rPr>
                <w:rFonts w:asciiTheme="majorHAnsi" w:hAnsiTheme="majorHAnsi"/>
                <w:b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Rececionista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Inserir contacto, editar contacto, eliminar contacto, consultar contacto e consultar promoçã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Receção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</w:t>
            </w:r>
            <w:r w:rsidRPr="009F5CE4">
              <w:rPr>
                <w:rFonts w:asciiTheme="majorHAnsi" w:hAnsiTheme="majorHAnsi"/>
              </w:rPr>
              <w:lastRenderedPageBreak/>
              <w:t xml:space="preserve">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  <w:p w:rsidR="003A097D" w:rsidRDefault="003A097D">
            <w:pPr>
              <w:rPr>
                <w:rFonts w:asciiTheme="majorHAnsi" w:hAnsiTheme="majorHAnsi"/>
                <w:b/>
              </w:rPr>
            </w:pP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Gestor de Marketing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Receber recomendações, lançar promoções, editar promoções, consultar histórico de promoções, introduzir promoção, segmentar promoção, gerir promoção e eliminar promoçõe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Gabinete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lançar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proofErr w:type="gramStart"/>
            <w:r w:rsidRPr="009F5CE4">
              <w:rPr>
                <w:rFonts w:asciiTheme="majorHAnsi" w:hAnsiTheme="majorHAnsi"/>
              </w:rPr>
              <w:t>id</w:t>
            </w:r>
            <w:proofErr w:type="gramEnd"/>
            <w:r w:rsidRPr="009F5CE4">
              <w:rPr>
                <w:rFonts w:asciiTheme="majorHAnsi" w:hAnsiTheme="majorHAnsi"/>
              </w:rPr>
              <w:t xml:space="preserve"> da promoção, estado da promoçã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>-editar promoções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consultar histórico de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introduzi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>-segmentar promoção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proofErr w:type="gramStart"/>
            <w:r w:rsidRPr="009F5CE4">
              <w:rPr>
                <w:rFonts w:asciiTheme="majorHAnsi" w:hAnsiTheme="majorHAnsi"/>
              </w:rPr>
              <w:t>contactos</w:t>
            </w:r>
            <w:proofErr w:type="gramEnd"/>
            <w:r w:rsidRPr="009F5CE4">
              <w:rPr>
                <w:rFonts w:asciiTheme="majorHAnsi" w:hAnsiTheme="majorHAnsi"/>
              </w:rPr>
              <w:t xml:space="preserve">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Altera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3A097D" w:rsidRDefault="003A097D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D da promoção</w:t>
            </w:r>
          </w:p>
        </w:tc>
      </w:tr>
    </w:tbl>
    <w:p w:rsidR="003A097D" w:rsidRDefault="003A097D">
      <w:pPr>
        <w:rPr>
          <w:rFonts w:asciiTheme="majorHAnsi" w:hAnsiTheme="majorHAnsi"/>
          <w:b/>
        </w:rPr>
      </w:pPr>
    </w:p>
    <w:p w:rsidR="00210DE0" w:rsidRPr="009F5CE4" w:rsidRDefault="00210DE0" w:rsidP="00210DE0">
      <w:pPr>
        <w:rPr>
          <w:rFonts w:asciiTheme="majorHAnsi" w:hAnsiTheme="majorHAnsi"/>
        </w:rPr>
      </w:pP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802805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1249A5" w:rsidP="00124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/</w:t>
            </w:r>
            <w:r w:rsidR="004A388E"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egmen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Escolher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Default="00C44ABF" w:rsidP="00817A9C">
      <w:pPr>
        <w:pStyle w:val="Ttulo1"/>
      </w:pPr>
      <w:bookmarkStart w:id="5" w:name="_Toc406802806"/>
      <w:r>
        <w:t>Diagrama de casos de uso</w:t>
      </w:r>
      <w:bookmarkEnd w:id="5"/>
    </w:p>
    <w:p w:rsidR="001E6CD9" w:rsidRPr="001E6CD9" w:rsidRDefault="001E6CD9" w:rsidP="001E6CD9">
      <w:pPr>
        <w:rPr>
          <w:lang w:eastAsia="zh-TW"/>
        </w:rPr>
      </w:pPr>
    </w:p>
    <w:p w:rsidR="00C44ABF" w:rsidRDefault="001E6CD9" w:rsidP="00F95F26">
      <w:pPr>
        <w:rPr>
          <w:highlight w:val="yellow"/>
        </w:rPr>
      </w:pPr>
      <w:r>
        <w:object w:dxaOrig="10380" w:dyaOrig="8896">
          <v:shape id="_x0000_i1029" type="#_x0000_t75" style="width:425.25pt;height:364.5pt" o:ole="">
            <v:imagedata r:id="rId12" o:title=""/>
          </v:shape>
          <o:OLEObject Type="Embed" ProgID="Visio.Drawing.15" ShapeID="_x0000_i1029" DrawAspect="Content" ObjectID="_1480545991" r:id="rId13"/>
        </w:object>
      </w:r>
    </w:p>
    <w:p w:rsidR="008D372B" w:rsidRDefault="008D372B" w:rsidP="00F95F26">
      <w:pPr>
        <w:rPr>
          <w:highlight w:val="yellow"/>
        </w:rPr>
      </w:pPr>
    </w:p>
    <w:p w:rsidR="00E5622C" w:rsidRDefault="00AD4242" w:rsidP="00817A9C">
      <w:pPr>
        <w:pStyle w:val="Ttulo1"/>
      </w:pPr>
      <w:bookmarkStart w:id="6" w:name="_Toc406802807"/>
      <w:r>
        <w:lastRenderedPageBreak/>
        <w:t>Tabela</w:t>
      </w:r>
      <w:r w:rsidR="00817A9C">
        <w:t>s</w:t>
      </w:r>
      <w:r>
        <w:t xml:space="preserve"> dos casos de uso</w:t>
      </w:r>
      <w:bookmarkEnd w:id="6"/>
    </w:p>
    <w:p w:rsidR="00817A9C" w:rsidRPr="00817A9C" w:rsidRDefault="00817A9C" w:rsidP="00817A9C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E2D4E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E2D4E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1E2D4E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1E2D4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1E2D4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1E2D4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E2D4E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F34E9B" w:rsidRDefault="00F34E9B" w:rsidP="001E2D4E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1E2D4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1E2D4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1E2D4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1E2D4E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E2D4E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E2D4E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E2D4E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</w:t>
            </w:r>
            <w:r w:rsidR="008D372B">
              <w:lastRenderedPageBreak/>
              <w:t xml:space="preserve">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1E2D4E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1E2D4E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1E2D4E">
            <w:pPr>
              <w:pStyle w:val="PargrafodaLista"/>
              <w:numPr>
                <w:ilvl w:val="0"/>
                <w:numId w:val="2"/>
              </w:numPr>
            </w:pPr>
            <w:r w:rsidRPr="00F34E9B">
              <w:t>A data fim não pode ser inferior à data inicio</w:t>
            </w:r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7F1B" w:rsidRDefault="00CE7F1B" w:rsidP="00650633">
            <w:r>
              <w:t>Enviar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7F1B" w:rsidRDefault="00CE7F1B" w:rsidP="00650633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7F1B" w:rsidRDefault="00CE7F1B" w:rsidP="00650633">
            <w:r>
              <w:t>Médi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7F1B" w:rsidRDefault="00CE7F1B" w:rsidP="00650633"/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7F1B" w:rsidRDefault="00CE7F1B" w:rsidP="001E2D4E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CE7F1B" w:rsidRDefault="00CE7F1B" w:rsidP="001E2D4E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CE7F1B" w:rsidRDefault="00CE7F1B" w:rsidP="001E2D4E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CE7F1B" w:rsidRDefault="00CE7F1B" w:rsidP="00650633">
            <w:pPr>
              <w:pStyle w:val="PargrafodaLista"/>
              <w:ind w:left="360"/>
            </w:pP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7F1B" w:rsidRDefault="00CE7F1B" w:rsidP="00650633">
            <w:r>
              <w:t>3.a. O sistema não consegue determinar possíveis promoções e descarta os dados da previsão recebid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7F1B" w:rsidRDefault="00CE7F1B" w:rsidP="00650633">
            <w:r>
              <w:t>É enviada uma notificação ao gestor de marketing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7F1B" w:rsidRDefault="00CE7F1B" w:rsidP="00650633">
            <w:r>
              <w:t>Testar a análise de dados do sistema para a sugestão de promoções</w:t>
            </w:r>
          </w:p>
        </w:tc>
      </w:tr>
    </w:tbl>
    <w:p w:rsidR="00F34E9B" w:rsidRDefault="00F34E9B" w:rsidP="00CE7F1B">
      <w:pPr>
        <w:rPr>
          <w:rFonts w:asciiTheme="majorHAnsi" w:hAnsiTheme="majorHAnsi"/>
        </w:rPr>
      </w:pPr>
    </w:p>
    <w:p w:rsidR="00CE7F1B" w:rsidRDefault="00CE7F1B" w:rsidP="00CE7F1B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1E2D4E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E2D4E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1E2D4E">
            <w:pPr>
              <w:pStyle w:val="PargrafodaLista"/>
              <w:numPr>
                <w:ilvl w:val="0"/>
                <w:numId w:val="2"/>
              </w:numPr>
            </w:pPr>
            <w:r>
              <w:lastRenderedPageBreak/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1E2D4E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1E2D4E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1E2D4E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1E2D4E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00C1" w:rsidRPr="0099369E" w:rsidRDefault="00CE00C1" w:rsidP="001E2D4E">
            <w:pPr>
              <w:pStyle w:val="PargrafodaLista"/>
              <w:numPr>
                <w:ilvl w:val="0"/>
                <w:numId w:val="13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CE00C1" w:rsidRPr="0099369E" w:rsidRDefault="00CE00C1" w:rsidP="001E2D4E">
            <w:pPr>
              <w:pStyle w:val="PargrafodaLista"/>
              <w:numPr>
                <w:ilvl w:val="0"/>
                <w:numId w:val="13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CE00C1" w:rsidRPr="0099369E" w:rsidRDefault="00CE00C1" w:rsidP="001E2D4E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1E2D4E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1E2D4E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CE00C1" w:rsidRPr="00116568" w:rsidRDefault="00CE00C1" w:rsidP="001E2D4E">
            <w:pPr>
              <w:pStyle w:val="Pargrafoda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00C1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CE00C1" w:rsidRPr="005658D4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Não</w:t>
            </w:r>
            <w:proofErr w:type="gramEnd"/>
            <w:r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CE00C1" w:rsidRPr="0099369E" w:rsidRDefault="00CE00C1" w:rsidP="00650633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O ator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É enviada uma </w:t>
            </w:r>
            <w:proofErr w:type="spellStart"/>
            <w:r>
              <w:rPr>
                <w:rFonts w:cstheme="minorHAnsi"/>
              </w:rPr>
              <w:t>pensagem</w:t>
            </w:r>
            <w:proofErr w:type="spellEnd"/>
            <w:r>
              <w:rPr>
                <w:rFonts w:cstheme="minorHAnsi"/>
              </w:rPr>
              <w:t xml:space="preserve"> promocional para os contactos </w:t>
            </w:r>
            <w:proofErr w:type="spellStart"/>
            <w:r>
              <w:rPr>
                <w:rFonts w:cstheme="minorHAnsi"/>
              </w:rPr>
              <w:t>seleccionados</w:t>
            </w:r>
            <w:proofErr w:type="spellEnd"/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ind w:left="360"/>
              <w:rPr>
                <w:rFonts w:cstheme="minorHAnsi"/>
              </w:rPr>
            </w:pPr>
          </w:p>
        </w:tc>
      </w:tr>
    </w:tbl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1E2D4E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1E2D4E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1E2D4E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1E2D4E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1E2D4E">
            <w:pPr>
              <w:pStyle w:val="PargrafodaLista"/>
              <w:numPr>
                <w:ilvl w:val="0"/>
                <w:numId w:val="10"/>
              </w:numPr>
            </w:pPr>
            <w:r>
              <w:lastRenderedPageBreak/>
              <w:t>O ator altera os dados da promoção selecionada e clica no botão “Guardar”</w:t>
            </w:r>
          </w:p>
          <w:p w:rsidR="00DC0D69" w:rsidRDefault="00DC0D69" w:rsidP="001E2D4E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1E2D4E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1E2D4E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1E2D4E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1E2D4E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1E2D4E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1E2D4E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1E2D4E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1E2D4E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1E2D4E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1E2D4E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1E2D4E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1E2D4E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1E2D4E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 xml:space="preserve">a promoção </w:t>
            </w:r>
            <w:proofErr w:type="spellStart"/>
            <w:r w:rsidR="00196C48">
              <w:t>seleccionada</w:t>
            </w:r>
            <w:proofErr w:type="spellEnd"/>
            <w:r w:rsidR="00196C48">
              <w:t xml:space="preserve">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D90ED4" w:rsidRDefault="00D90ED4" w:rsidP="001E2D4E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1E2D4E">
            <w:pPr>
              <w:pStyle w:val="PargrafodaLista"/>
              <w:numPr>
                <w:ilvl w:val="0"/>
                <w:numId w:val="14"/>
              </w:numPr>
            </w:pPr>
            <w:r>
              <w:t xml:space="preserve">O sistema apresenta o formulário </w:t>
            </w:r>
          </w:p>
          <w:p w:rsidR="00D90ED4" w:rsidRDefault="00D90ED4" w:rsidP="001E2D4E">
            <w:pPr>
              <w:pStyle w:val="PargrafodaLista"/>
              <w:numPr>
                <w:ilvl w:val="0"/>
                <w:numId w:val="14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1E2D4E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D90ED4" w:rsidRDefault="00D90ED4" w:rsidP="001E2D4E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alteração</w:t>
            </w:r>
          </w:p>
          <w:p w:rsidR="00D90ED4" w:rsidRDefault="00D90ED4" w:rsidP="001E2D4E">
            <w:pPr>
              <w:pStyle w:val="PargrafodaLista"/>
              <w:numPr>
                <w:ilvl w:val="0"/>
                <w:numId w:val="14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1E2D4E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802808"/>
      <w:r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802809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8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4" o:title=""/>
          </v:shape>
          <o:OLEObject Type="Embed" ProgID="Visio.Drawing.15" ShapeID="_x0000_i1026" DrawAspect="Content" ObjectID="_1480545992" r:id="rId15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1249A5">
      <w:pPr>
        <w:pStyle w:val="Ttulo2"/>
      </w:pPr>
      <w:bookmarkStart w:id="9" w:name="_Toc406802810"/>
      <w:r>
        <w:lastRenderedPageBreak/>
        <w:t>Editar Contacto</w:t>
      </w:r>
      <w:bookmarkEnd w:id="9"/>
    </w:p>
    <w:p w:rsidR="00E068CD" w:rsidRDefault="001249A5" w:rsidP="00BB7506">
      <w:r>
        <w:object w:dxaOrig="16396" w:dyaOrig="11280">
          <v:shape id="_x0000_i1031" type="#_x0000_t75" style="width:424.5pt;height:292.5pt" o:ole="">
            <v:imagedata r:id="rId17" o:title=""/>
          </v:shape>
          <o:OLEObject Type="Embed" ProgID="Visio.Drawing.15" ShapeID="_x0000_i1031" DrawAspect="Content" ObjectID="_1480545993" r:id="rId18"/>
        </w:object>
      </w:r>
    </w:p>
    <w:p w:rsidR="00815891" w:rsidRDefault="00096A45" w:rsidP="00096A45">
      <w:pPr>
        <w:pStyle w:val="Ttulo2"/>
      </w:pPr>
      <w:r>
        <w:t>Inserir</w:t>
      </w:r>
      <w:r w:rsidR="00815891">
        <w:t xml:space="preserve"> contacto</w:t>
      </w:r>
    </w:p>
    <w:p w:rsidR="0031347C" w:rsidRDefault="00096A45" w:rsidP="00096A45">
      <w:r>
        <w:object w:dxaOrig="16396" w:dyaOrig="11280">
          <v:shape id="_x0000_i1033" type="#_x0000_t75" style="width:424.5pt;height:292.5pt" o:ole="">
            <v:imagedata r:id="rId19" o:title=""/>
          </v:shape>
          <o:OLEObject Type="Embed" ProgID="Visio.Drawing.15" ShapeID="_x0000_i1033" DrawAspect="Content" ObjectID="_1480545994" r:id="rId20"/>
        </w:object>
      </w:r>
    </w:p>
    <w:p w:rsidR="0031347C" w:rsidRDefault="0031347C" w:rsidP="00547011">
      <w:r>
        <w:rPr>
          <w:noProof/>
          <w:lang w:eastAsia="zh-TW"/>
        </w:rPr>
        <w:lastRenderedPageBreak/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9A7C7E">
      <w:pPr>
        <w:pStyle w:val="Ttulo2"/>
      </w:pPr>
      <w:bookmarkStart w:id="10" w:name="_Toc406802811"/>
      <w:r>
        <w:t>Lançar promoção</w:t>
      </w:r>
      <w:bookmarkEnd w:id="10"/>
    </w:p>
    <w:p w:rsidR="009A7C7E" w:rsidRPr="004B08F8" w:rsidRDefault="009A7C7E" w:rsidP="009A7C7E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Lanc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5A0326" w:rsidRDefault="009A7C7E" w:rsidP="009A7C7E">
      <w:pPr>
        <w:rPr>
          <w:noProof/>
          <w:lang w:eastAsia="zh-TW"/>
        </w:rPr>
      </w:pPr>
      <w:r>
        <w:rPr>
          <w:rFonts w:cstheme="minorHAnsi"/>
        </w:rPr>
        <w:fldChar w:fldCharType="end"/>
      </w:r>
    </w:p>
    <w:p w:rsidR="009A7C7E" w:rsidRDefault="009A7C7E" w:rsidP="00BB7506">
      <w:r>
        <w:object w:dxaOrig="26041" w:dyaOrig="11220">
          <v:shape id="_x0000_i1032" type="#_x0000_t75" style="width:424.5pt;height:183pt" o:ole="">
            <v:imagedata r:id="rId22" o:title=""/>
          </v:shape>
          <o:OLEObject Type="Embed" ProgID="Visio.Drawing.15" ShapeID="_x0000_i1032" DrawAspect="Content" ObjectID="_1480545995" r:id="rId23"/>
        </w:object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397500" cy="1945005"/>
            <wp:effectExtent l="0" t="0" r="0" b="0"/>
            <wp:docPr id="35" name="Picture 35" descr="C:\Users\jota\Desktop\Engenharia de software II\trabalho\crm\Diagrama de classes Lanç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ota\Desktop\Engenharia de software II\trabalho\crm\Diagrama de classes Lançar promoçã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94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D00CF1">
      <w:pPr>
        <w:pStyle w:val="Ttulo2"/>
      </w:pPr>
      <w:r>
        <w:lastRenderedPageBreak/>
        <w:t xml:space="preserve">Segmentar </w:t>
      </w:r>
      <w:r w:rsidR="0031347C">
        <w:t>Contactos</w:t>
      </w:r>
    </w:p>
    <w:p w:rsidR="00D00CF1" w:rsidRPr="004B08F8" w:rsidRDefault="00D00CF1" w:rsidP="00D00CF1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SegmentarContactos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D00CF1" w:rsidP="00D00CF1">
      <w:r>
        <w:rPr>
          <w:rFonts w:cstheme="minorHAnsi"/>
        </w:rPr>
        <w:fldChar w:fldCharType="end"/>
      </w:r>
      <w:r>
        <w:object w:dxaOrig="28306" w:dyaOrig="11220">
          <v:shape id="_x0000_i1034" type="#_x0000_t75" style="width:424.5pt;height:168pt" o:ole="">
            <v:imagedata r:id="rId25" o:title=""/>
          </v:shape>
          <o:OLEObject Type="Embed" ProgID="Visio.Drawing.15" ShapeID="_x0000_i1034" DrawAspect="Content" ObjectID="_1480545996" r:id="rId26"/>
        </w:object>
      </w:r>
    </w:p>
    <w:p w:rsidR="00F3580B" w:rsidRDefault="0031347C" w:rsidP="002D7DC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7500" cy="3364230"/>
            <wp:effectExtent l="0" t="0" r="0" b="7620"/>
            <wp:docPr id="36" name="Picture 36" descr="C:\Users\jota\Desktop\Engenharia de software II\trabalho\crm\Diagrama de classes Segmentar Contac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ota\Desktop\Engenharia de software II\trabalho\crm\Diagrama de classes Segmentar Contactos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FC2792" w:rsidP="00FC2792">
      <w:pPr>
        <w:pStyle w:val="Ttulo2"/>
      </w:pPr>
      <w:r>
        <w:t>Aprovar/Recusar p</w:t>
      </w:r>
      <w:r w:rsidR="002D7DC1">
        <w:t>romoção</w:t>
      </w:r>
    </w:p>
    <w:p w:rsidR="00FC2792" w:rsidRPr="004B08F8" w:rsidRDefault="00FC2792" w:rsidP="00FC2792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 w:rsidR="00893F9C">
        <w:rPr>
          <w:rFonts w:cstheme="minorHAnsi"/>
        </w:rPr>
        <w:instrText>HYPERLINK "anexos/Aprovar_RecusarPromocaoDSequencia.svg"</w:instrText>
      </w:r>
      <w:r w:rsidR="00893F9C"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C2792" w:rsidRPr="00FC2792" w:rsidRDefault="00FC2792" w:rsidP="00FC2792">
      <w:pPr>
        <w:rPr>
          <w:lang w:eastAsia="zh-TW"/>
        </w:rPr>
      </w:pPr>
      <w:r>
        <w:rPr>
          <w:rFonts w:cstheme="minorHAnsi"/>
        </w:rPr>
        <w:fldChar w:fldCharType="end"/>
      </w:r>
    </w:p>
    <w:p w:rsidR="00560A00" w:rsidRDefault="00FC2792" w:rsidP="00547011">
      <w:r>
        <w:object w:dxaOrig="23236" w:dyaOrig="11430">
          <v:shape id="_x0000_i1035" type="#_x0000_t75" style="width:423.75pt;height:208.5pt" o:ole="">
            <v:imagedata r:id="rId28" o:title=""/>
          </v:shape>
          <o:OLEObject Type="Embed" ProgID="Visio.Drawing.15" ShapeID="_x0000_i1035" DrawAspect="Content" ObjectID="_1480545997" r:id="rId29"/>
        </w:object>
      </w:r>
    </w:p>
    <w:p w:rsidR="00560A00" w:rsidRDefault="00560A00" w:rsidP="007275F1">
      <w:pPr>
        <w:jc w:val="center"/>
      </w:pPr>
    </w:p>
    <w:p w:rsidR="009E624C" w:rsidRDefault="00537810" w:rsidP="00537810">
      <w:pPr>
        <w:pStyle w:val="Ttulo2"/>
      </w:pPr>
      <w:r>
        <w:t>Consultar p</w:t>
      </w:r>
      <w:r w:rsidR="00815891">
        <w:t>romoção</w:t>
      </w:r>
    </w:p>
    <w:p w:rsidR="00537810" w:rsidRPr="004B08F8" w:rsidRDefault="00537810" w:rsidP="00537810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Consul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537810" w:rsidP="00537810">
      <w:pPr>
        <w:rPr>
          <w:lang w:eastAsia="zh-TW"/>
        </w:rPr>
      </w:pPr>
      <w:r>
        <w:rPr>
          <w:rFonts w:cstheme="minorHAnsi"/>
        </w:rPr>
        <w:fldChar w:fldCharType="end"/>
      </w:r>
      <w:r>
        <w:object w:dxaOrig="27526" w:dyaOrig="11700">
          <v:shape id="_x0000_i1036" type="#_x0000_t75" style="width:423.75pt;height:180pt" o:ole="">
            <v:imagedata r:id="rId30" o:title=""/>
          </v:shape>
          <o:OLEObject Type="Embed" ProgID="Visio.Drawing.15" ShapeID="_x0000_i1036" DrawAspect="Content" ObjectID="_1480545998" r:id="rId31"/>
        </w:object>
      </w:r>
    </w:p>
    <w:p w:rsidR="00560A00" w:rsidRDefault="00560A00" w:rsidP="00547011"/>
    <w:p w:rsidR="00815891" w:rsidRDefault="00760BA4" w:rsidP="00760BA4">
      <w:pPr>
        <w:pStyle w:val="Ttulo2"/>
      </w:pPr>
      <w:r>
        <w:t>Editar promoção</w:t>
      </w:r>
    </w:p>
    <w:p w:rsidR="00760BA4" w:rsidRPr="004B08F8" w:rsidRDefault="00760BA4" w:rsidP="00760BA4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Edi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760BA4" w:rsidP="00FA331E">
      <w:pPr>
        <w:rPr>
          <w:lang w:eastAsia="zh-TW"/>
        </w:rPr>
      </w:pPr>
      <w:r>
        <w:rPr>
          <w:rFonts w:cstheme="minorHAnsi"/>
        </w:rPr>
        <w:lastRenderedPageBreak/>
        <w:fldChar w:fldCharType="end"/>
      </w:r>
      <w:r w:rsidR="00FA331E">
        <w:object w:dxaOrig="23626" w:dyaOrig="11400">
          <v:shape id="_x0000_i1037" type="#_x0000_t75" style="width:423.75pt;height:204.75pt" o:ole="">
            <v:imagedata r:id="rId32" o:title=""/>
          </v:shape>
          <o:OLEObject Type="Embed" ProgID="Visio.Drawing.15" ShapeID="_x0000_i1037" DrawAspect="Content" ObjectID="_1480545999" r:id="rId33"/>
        </w:object>
      </w:r>
      <w:bookmarkStart w:id="11" w:name="_GoBack"/>
      <w:bookmarkEnd w:id="11"/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4B08F8" w:rsidRDefault="004B08F8" w:rsidP="00C55AB4">
      <w:pPr>
        <w:pStyle w:val="Ttulo2"/>
      </w:pPr>
      <w:bookmarkStart w:id="12" w:name="_Toc406802812"/>
      <w:r w:rsidRPr="004B08F8">
        <w:t>Configurar requisitos do tempo</w:t>
      </w:r>
      <w:bookmarkEnd w:id="12"/>
    </w:p>
    <w:p w:rsidR="004B08F8" w:rsidRPr="004B08F8" w:rsidRDefault="004B08F8" w:rsidP="004B08F8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HYPERLINK "anexos/ConfigurarRequisitosDSequencia.svg"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4B08F8" w:rsidRDefault="004B08F8" w:rsidP="004B08F8">
      <w:r>
        <w:rPr>
          <w:rFonts w:cstheme="minorHAnsi"/>
        </w:rPr>
        <w:lastRenderedPageBreak/>
        <w:fldChar w:fldCharType="end"/>
      </w:r>
      <w:r>
        <w:object w:dxaOrig="19905" w:dyaOrig="11776">
          <v:shape id="_x0000_i1030" type="#_x0000_t75" style="width:425.25pt;height:251.25pt" o:ole="">
            <v:imagedata r:id="rId35" o:title=""/>
          </v:shape>
          <o:OLEObject Type="Embed" ProgID="Visio.Drawing.15" ShapeID="_x0000_i1030" DrawAspect="Content" ObjectID="_1480546000" r:id="rId36"/>
        </w:object>
      </w:r>
    </w:p>
    <w:p w:rsidR="004B08F8" w:rsidRPr="004B08F8" w:rsidRDefault="004B08F8" w:rsidP="004B08F8">
      <w:pPr>
        <w:rPr>
          <w:lang w:eastAsia="zh-TW"/>
        </w:rPr>
      </w:pPr>
    </w:p>
    <w:p w:rsidR="00C55AB4" w:rsidRDefault="00C55AB4" w:rsidP="00C55AB4">
      <w:pPr>
        <w:pStyle w:val="Ttulo2"/>
      </w:pPr>
      <w:bookmarkStart w:id="13" w:name="_Toc406802813"/>
      <w:r w:rsidRPr="00C55AB4">
        <w:t>Enviar previsão meteorológica</w:t>
      </w:r>
      <w:bookmarkEnd w:id="13"/>
    </w:p>
    <w:p w:rsidR="00C55AB4" w:rsidRPr="00C55AB4" w:rsidRDefault="00C55AB4" w:rsidP="00C55AB4">
      <w:pPr>
        <w:rPr>
          <w:lang w:eastAsia="zh-TW"/>
        </w:rPr>
      </w:pPr>
      <w:hyperlink r:id="rId37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38" o:title=""/>
          </v:shape>
          <o:OLEObject Type="Embed" ProgID="Visio.Drawing.15" ShapeID="_x0000_i1028" DrawAspect="Content" ObjectID="_1480546001" r:id="rId39"/>
        </w:object>
      </w:r>
    </w:p>
    <w:p w:rsidR="00BB7506" w:rsidRPr="006576F7" w:rsidRDefault="00A530B0" w:rsidP="00D071C4">
      <w:pPr>
        <w:pStyle w:val="Ttulo1"/>
      </w:pPr>
      <w:bookmarkStart w:id="14" w:name="_Toc406802814"/>
      <w:r>
        <w:t>Diagrama</w:t>
      </w:r>
      <w:r w:rsidR="006576F7" w:rsidRPr="006576F7">
        <w:t xml:space="preserve"> de Classes</w:t>
      </w:r>
      <w:bookmarkEnd w:id="14"/>
    </w:p>
    <w:p w:rsidR="004D6135" w:rsidRDefault="004D6135" w:rsidP="00BB7506">
      <w:pPr>
        <w:rPr>
          <w:rFonts w:cstheme="minorHAnsi"/>
        </w:rPr>
      </w:pPr>
    </w:p>
    <w:p w:rsidR="00456710" w:rsidRDefault="00456710" w:rsidP="00BB7506">
      <w:pPr>
        <w:rPr>
          <w:rFonts w:cstheme="minorHAnsi"/>
        </w:rPr>
      </w:pPr>
      <w:hyperlink r:id="rId40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rPr>
          <w:rFonts w:cstheme="minorHAnsi"/>
        </w:rPr>
        <w:t xml:space="preserve"> </w:t>
      </w:r>
      <w:r w:rsidR="004C57DE" w:rsidRPr="004C57DE">
        <w:rPr>
          <w:rFonts w:cstheme="minorHAnsi"/>
          <w:highlight w:val="yellow"/>
        </w:rPr>
        <w:t>(ATUALIZAR)</w:t>
      </w:r>
    </w:p>
    <w:p w:rsidR="00953097" w:rsidRDefault="004C57DE" w:rsidP="00BB7506">
      <w:pPr>
        <w:rPr>
          <w:rFonts w:cstheme="minorHAnsi"/>
        </w:rPr>
      </w:pPr>
      <w:r>
        <w:object w:dxaOrig="15510" w:dyaOrig="16635">
          <v:shape id="_x0000_i1027" type="#_x0000_t75" style="width:425.25pt;height:456pt" o:ole="">
            <v:imagedata r:id="rId41" o:title=""/>
          </v:shape>
          <o:OLEObject Type="Embed" ProgID="Visio.Drawing.15" ShapeID="_x0000_i1027" DrawAspect="Content" ObjectID="_1480546002" r:id="rId42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bookmarkStart w:id="15" w:name="_Toc406802815"/>
      <w:r>
        <w:t>Semântica</w:t>
      </w:r>
      <w:bookmarkEnd w:id="15"/>
    </w:p>
    <w:p w:rsidR="00DA5473" w:rsidRDefault="00DA5473" w:rsidP="00DA5473"/>
    <w:p w:rsidR="00DA5473" w:rsidRDefault="00DA5473" w:rsidP="00DA5473">
      <w:pPr>
        <w:pStyle w:val="Ttulo2"/>
      </w:pPr>
      <w:bookmarkStart w:id="16" w:name="_Toc406802816"/>
      <w:r>
        <w:t>Organizações (</w:t>
      </w:r>
      <w:proofErr w:type="spellStart"/>
      <w:r>
        <w:t>Organizacoes</w:t>
      </w:r>
      <w:proofErr w:type="spellEnd"/>
      <w:r>
        <w:t>)</w:t>
      </w:r>
      <w:bookmarkEnd w:id="16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17" w:name="_Toc406802817"/>
      <w:r>
        <w:t>Dicionário de dados</w:t>
      </w:r>
      <w:bookmarkEnd w:id="1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lastRenderedPageBreak/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18" w:name="_Toc406802818"/>
      <w:r>
        <w:t>Operações</w:t>
      </w:r>
      <w:bookmarkEnd w:id="1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DA5473" w:rsidRDefault="00DA5473" w:rsidP="00DA5473">
      <w:pPr>
        <w:pStyle w:val="Ttulo2"/>
      </w:pPr>
      <w:bookmarkStart w:id="19" w:name="_Toc406802819"/>
      <w:r>
        <w:t>Contactos (Contactos)</w:t>
      </w:r>
      <w:bookmarkEnd w:id="19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0" w:name="_Toc406802820"/>
      <w:r>
        <w:t>Dicionário de dados</w:t>
      </w:r>
      <w:bookmarkEnd w:id="2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de nascimento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Profissão do </w:t>
            </w:r>
            <w:r>
              <w:rPr>
                <w:sz w:val="20"/>
              </w:rPr>
              <w:lastRenderedPageBreak/>
              <w:t>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lastRenderedPageBreak/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bookmarkStart w:id="21" w:name="_Toc406802821"/>
      <w:r>
        <w:t>Operações</w:t>
      </w:r>
      <w:bookmarkEnd w:id="2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1E2D4E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1E2D4E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1E2D4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1E2D4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1E2D4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bookmarkStart w:id="22" w:name="_Toc406802822"/>
      <w:r>
        <w:t>Itens dos contactos (</w:t>
      </w:r>
      <w:proofErr w:type="spellStart"/>
      <w:r w:rsidRPr="00562077">
        <w:t>ContactosItens</w:t>
      </w:r>
      <w:proofErr w:type="spellEnd"/>
      <w:r>
        <w:t>)</w:t>
      </w:r>
      <w:bookmarkEnd w:id="22"/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bookmarkStart w:id="23" w:name="_Toc406802823"/>
      <w:r>
        <w:t>Dicionário de dados</w:t>
      </w:r>
      <w:bookmarkEnd w:id="2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bookmarkStart w:id="24" w:name="_Toc406802824"/>
      <w:r>
        <w:lastRenderedPageBreak/>
        <w:t>Operações</w:t>
      </w:r>
      <w:bookmarkEnd w:id="2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1E2D4E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1E2D4E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1E2D4E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E2D4E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E2D4E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E2D4E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E2D4E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1E2D4E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1E2D4E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1E2D4E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1E2D4E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B0783B" w:rsidRDefault="00B0783B" w:rsidP="00192AC5">
      <w:pPr>
        <w:pStyle w:val="Ttulo2"/>
      </w:pPr>
      <w:bookmarkStart w:id="25" w:name="_Toc406802825"/>
      <w:r w:rsidRPr="00486983"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  <w:bookmarkEnd w:id="25"/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bookmarkStart w:id="26" w:name="_Toc406802826"/>
      <w:r>
        <w:t>Dicionário de dados</w:t>
      </w:r>
      <w:bookmarkEnd w:id="2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bookmarkStart w:id="27" w:name="_Toc406802827"/>
      <w:r>
        <w:t>Operações</w:t>
      </w:r>
      <w:bookmarkEnd w:id="2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1E2D4E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1E2D4E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1E2D4E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1E2D4E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1E2D4E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1E2D4E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1E2D4E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1E2D4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1E2D4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1E2D4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bookmarkStart w:id="28" w:name="_Toc406802828"/>
      <w:r>
        <w:t>Operações</w:t>
      </w:r>
      <w:bookmarkEnd w:id="2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bookmarkStart w:id="29" w:name="_Toc406802829"/>
      <w:r>
        <w:t>Código Postal (</w:t>
      </w:r>
      <w:proofErr w:type="spellStart"/>
      <w:r>
        <w:t>CodPostal</w:t>
      </w:r>
      <w:proofErr w:type="spellEnd"/>
      <w:r>
        <w:t>)</w:t>
      </w:r>
      <w:bookmarkEnd w:id="29"/>
    </w:p>
    <w:p w:rsidR="00DA5473" w:rsidRDefault="00DA5473" w:rsidP="00DA5473"/>
    <w:p w:rsidR="00DA5473" w:rsidRDefault="00DA5473" w:rsidP="00DA5473">
      <w:pPr>
        <w:pStyle w:val="Ttulo3"/>
      </w:pPr>
      <w:bookmarkStart w:id="30" w:name="_Toc406802830"/>
      <w:r>
        <w:t>Dicionário de dados</w:t>
      </w:r>
      <w:bookmarkEnd w:id="3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1" w:name="_Toc406802831"/>
      <w:r>
        <w:t>Operações</w:t>
      </w:r>
      <w:bookmarkEnd w:id="3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1E2D4E">
            <w:pPr>
              <w:pStyle w:val="PargrafodaLista"/>
              <w:numPr>
                <w:ilvl w:val="0"/>
                <w:numId w:val="3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2" w:name="_Toc406802832"/>
      <w:r>
        <w:t>Localidades (Localidades)</w:t>
      </w:r>
      <w:bookmarkEnd w:id="32"/>
    </w:p>
    <w:p w:rsidR="00DA5473" w:rsidRDefault="00DA5473" w:rsidP="00DA5473"/>
    <w:p w:rsidR="00FC2192" w:rsidRDefault="00FC2192" w:rsidP="00FC2192">
      <w:pPr>
        <w:pStyle w:val="Ttulo3"/>
      </w:pPr>
      <w:bookmarkStart w:id="33" w:name="_Toc406802833"/>
      <w:r>
        <w:t>Dicionário de dados</w:t>
      </w:r>
      <w:bookmarkEnd w:id="3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bookmarkStart w:id="34" w:name="_Toc406802834"/>
      <w:r>
        <w:t>Operações</w:t>
      </w:r>
      <w:bookmarkEnd w:id="3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5" w:name="_Toc406802835"/>
      <w:r>
        <w:t>Países (</w:t>
      </w:r>
      <w:proofErr w:type="spellStart"/>
      <w:r>
        <w:t>Paises</w:t>
      </w:r>
      <w:proofErr w:type="spellEnd"/>
      <w:r>
        <w:t>)</w:t>
      </w:r>
      <w:bookmarkEnd w:id="35"/>
    </w:p>
    <w:p w:rsidR="00DA5473" w:rsidRDefault="00DA5473" w:rsidP="00DA5473"/>
    <w:p w:rsidR="00DA5473" w:rsidRDefault="00DA5473" w:rsidP="00DA5473">
      <w:pPr>
        <w:pStyle w:val="Ttulo3"/>
      </w:pPr>
      <w:bookmarkStart w:id="36" w:name="_Toc406802836"/>
      <w:r>
        <w:t>Dicionário de dados</w:t>
      </w:r>
      <w:bookmarkEnd w:id="3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7" w:name="_Toc406802837"/>
      <w:r>
        <w:lastRenderedPageBreak/>
        <w:t>Operações</w:t>
      </w:r>
      <w:bookmarkEnd w:id="3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7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8" w:name="_Toc406802838"/>
      <w:r>
        <w:t>Funcionários (</w:t>
      </w:r>
      <w:proofErr w:type="spellStart"/>
      <w:r>
        <w:t>Funcionarios</w:t>
      </w:r>
      <w:proofErr w:type="spellEnd"/>
      <w:r>
        <w:t>)</w:t>
      </w:r>
      <w:bookmarkEnd w:id="38"/>
    </w:p>
    <w:p w:rsidR="00DA5473" w:rsidRDefault="00DA5473" w:rsidP="00DA5473"/>
    <w:p w:rsidR="00DA5473" w:rsidRDefault="00DA5473" w:rsidP="00DA5473">
      <w:pPr>
        <w:pStyle w:val="Ttulo3"/>
      </w:pPr>
      <w:bookmarkStart w:id="39" w:name="_Toc406802839"/>
      <w:r>
        <w:t>Dicionário de dados</w:t>
      </w:r>
      <w:bookmarkEnd w:id="3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0" w:name="_Toc406802840"/>
      <w:r>
        <w:t>Operações</w:t>
      </w:r>
      <w:bookmarkEnd w:id="4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</w:t>
            </w:r>
            <w:r>
              <w:lastRenderedPageBreak/>
              <w:t xml:space="preserve">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1" w:name="_Toc406802841"/>
      <w:r>
        <w:t>Cargos (Cargos)</w:t>
      </w:r>
      <w:bookmarkEnd w:id="41"/>
    </w:p>
    <w:p w:rsidR="00DA5473" w:rsidRDefault="00DA5473" w:rsidP="00DA5473"/>
    <w:p w:rsidR="00DA5473" w:rsidRDefault="00DA5473" w:rsidP="00DA5473">
      <w:pPr>
        <w:pStyle w:val="Ttulo3"/>
      </w:pPr>
      <w:bookmarkStart w:id="42" w:name="_Toc406802842"/>
      <w:r>
        <w:t>Dicionário de dados</w:t>
      </w:r>
      <w:bookmarkEnd w:id="4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3" w:name="_Toc406802843"/>
      <w:r>
        <w:t>Operações</w:t>
      </w:r>
      <w:bookmarkEnd w:id="4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44" w:name="_Toc406802844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44"/>
    </w:p>
    <w:p w:rsidR="00E14E46" w:rsidRDefault="00E14E46" w:rsidP="00E14E46"/>
    <w:p w:rsidR="00E14E46" w:rsidRDefault="00E14E46" w:rsidP="00E14E46">
      <w:pPr>
        <w:pStyle w:val="Ttulo3"/>
      </w:pPr>
      <w:bookmarkStart w:id="45" w:name="_Toc406802845"/>
      <w:r>
        <w:lastRenderedPageBreak/>
        <w:t>Dicionário de dados</w:t>
      </w:r>
      <w:bookmarkEnd w:id="45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46" w:name="_Toc406802846"/>
      <w:r>
        <w:t>Operações</w:t>
      </w:r>
      <w:bookmarkEnd w:id="46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1E2D4E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1E2D4E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1E2D4E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Selecionar 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1E2D4E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bookmarkStart w:id="47" w:name="_Toc406802847"/>
      <w:r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47"/>
    </w:p>
    <w:p w:rsidR="00E14E46" w:rsidRPr="00C44EAF" w:rsidRDefault="00E14E46" w:rsidP="00E14E46"/>
    <w:p w:rsidR="00E14E46" w:rsidRDefault="00E14E46" w:rsidP="00E14E46">
      <w:pPr>
        <w:pStyle w:val="Ttulo3"/>
      </w:pPr>
      <w:bookmarkStart w:id="48" w:name="_Toc406802848"/>
      <w:r>
        <w:t>Dicionário de dados</w:t>
      </w:r>
      <w:bookmarkEnd w:id="48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49" w:name="_Toc406802849"/>
      <w:r>
        <w:t>Operações</w:t>
      </w:r>
      <w:bookmarkEnd w:id="49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1E2D4E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1E2D4E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bookmarkStart w:id="50" w:name="_Toc406802850"/>
      <w:r>
        <w:lastRenderedPageBreak/>
        <w:t>Estados das promoções</w:t>
      </w:r>
      <w:r w:rsidR="00E14E46">
        <w:t xml:space="preserve"> (Estados)</w:t>
      </w:r>
      <w:bookmarkEnd w:id="50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51" w:name="_Toc406802851"/>
      <w:r>
        <w:t>Dicionário de dados</w:t>
      </w:r>
      <w:bookmarkEnd w:id="51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2" w:name="_Toc406802852"/>
      <w:r>
        <w:t>Operações</w:t>
      </w:r>
      <w:bookmarkEnd w:id="52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1E2D4E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1E2D4E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bookmarkStart w:id="53" w:name="_Toc406802853"/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  <w:bookmarkEnd w:id="53"/>
    </w:p>
    <w:p w:rsidR="00DA5473" w:rsidRDefault="00DA5473" w:rsidP="00DA5473"/>
    <w:p w:rsidR="00DA5473" w:rsidRDefault="00DA5473" w:rsidP="00DA5473">
      <w:pPr>
        <w:pStyle w:val="Ttulo3"/>
      </w:pPr>
      <w:bookmarkStart w:id="54" w:name="_Toc406802854"/>
      <w:r>
        <w:t>Dicionário de dados</w:t>
      </w:r>
      <w:bookmarkEnd w:id="5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55" w:name="_Toc406802855"/>
      <w:r>
        <w:t>Operações</w:t>
      </w:r>
      <w:bookmarkEnd w:id="5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bookmarkStart w:id="56" w:name="_Toc406802856"/>
      <w:r>
        <w:t>Condições das promoções (</w:t>
      </w:r>
      <w:proofErr w:type="spellStart"/>
      <w:r>
        <w:t>CondicoesPromocoes</w:t>
      </w:r>
      <w:proofErr w:type="spellEnd"/>
      <w:r>
        <w:t>)</w:t>
      </w:r>
      <w:bookmarkEnd w:id="56"/>
    </w:p>
    <w:p w:rsidR="009C2C36" w:rsidRPr="000F75B4" w:rsidRDefault="009C2C36" w:rsidP="009C2C36"/>
    <w:p w:rsidR="009C2C36" w:rsidRDefault="009C2C36" w:rsidP="009C2C36">
      <w:pPr>
        <w:pStyle w:val="Ttulo3"/>
      </w:pPr>
      <w:bookmarkStart w:id="57" w:name="_Toc406802857"/>
      <w:r>
        <w:t>Dicionário de dados</w:t>
      </w:r>
      <w:bookmarkEnd w:id="5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bookmarkStart w:id="58" w:name="_Toc406802858"/>
      <w:r>
        <w:t>Operações</w:t>
      </w:r>
      <w:bookmarkEnd w:id="5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9C2C36" w:rsidRDefault="009C2C36" w:rsidP="00E14E46"/>
    <w:p w:rsidR="00CB59E1" w:rsidRDefault="00CB59E1" w:rsidP="00CB59E1">
      <w:pPr>
        <w:pStyle w:val="Ttulo2"/>
      </w:pPr>
      <w:bookmarkStart w:id="59" w:name="_Toc406802859"/>
      <w:r>
        <w:t>Condições das promoções (</w:t>
      </w:r>
      <w:proofErr w:type="spellStart"/>
      <w:r>
        <w:t>CamposTabelas</w:t>
      </w:r>
      <w:proofErr w:type="spellEnd"/>
      <w:r>
        <w:t>)</w:t>
      </w:r>
      <w:bookmarkEnd w:id="59"/>
    </w:p>
    <w:p w:rsidR="00CB59E1" w:rsidRPr="000F75B4" w:rsidRDefault="00CB59E1" w:rsidP="00CB59E1"/>
    <w:p w:rsidR="00CB59E1" w:rsidRDefault="00CB59E1" w:rsidP="00CB59E1">
      <w:pPr>
        <w:pStyle w:val="Ttulo3"/>
      </w:pPr>
      <w:bookmarkStart w:id="60" w:name="_Toc406802860"/>
      <w:r>
        <w:t>Dicionário de dados</w:t>
      </w:r>
      <w:bookmarkEnd w:id="60"/>
    </w:p>
    <w:p w:rsidR="00CB59E1" w:rsidRDefault="00CB59E1" w:rsidP="00CB59E1"/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bookmarkStart w:id="61" w:name="_Toc406802861"/>
      <w:r>
        <w:t>Operações</w:t>
      </w:r>
      <w:bookmarkEnd w:id="6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E2D4E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1E2D4E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E2D4E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E2D4E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1E2D4E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E2D4E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E2D4E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1E2D4E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1E2D4E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1E2D4E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532C30" w:rsidRDefault="00532C30" w:rsidP="00532C30">
      <w:pPr>
        <w:pStyle w:val="Ttulo2"/>
      </w:pPr>
      <w:bookmarkStart w:id="62" w:name="_Toc406802862"/>
      <w:r>
        <w:t>Condições das promoções (</w:t>
      </w:r>
      <w:proofErr w:type="spellStart"/>
      <w:r>
        <w:t>TabelasCondicoes</w:t>
      </w:r>
      <w:proofErr w:type="spellEnd"/>
      <w:r>
        <w:t>)</w:t>
      </w:r>
      <w:bookmarkEnd w:id="62"/>
    </w:p>
    <w:p w:rsidR="00532C30" w:rsidRPr="000F75B4" w:rsidRDefault="00532C30" w:rsidP="00532C30"/>
    <w:p w:rsidR="00532C30" w:rsidRDefault="00532C30" w:rsidP="00532C30">
      <w:pPr>
        <w:pStyle w:val="Ttulo3"/>
      </w:pPr>
      <w:bookmarkStart w:id="63" w:name="_Toc406802863"/>
      <w:r>
        <w:t>Dicionário de dados</w:t>
      </w:r>
      <w:bookmarkEnd w:id="6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proofErr w:type="spellStart"/>
            <w:r>
              <w:lastRenderedPageBreak/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bookmarkStart w:id="64" w:name="_Toc406802864"/>
      <w:r>
        <w:t>Operações</w:t>
      </w:r>
      <w:bookmarkEnd w:id="6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E2D4E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1E2D4E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E2D4E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E2D4E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1E2D4E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1E2D4E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1E2D4E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E2D4E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1E2D4E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1E2D4E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bookmarkStart w:id="65" w:name="_Toc406802865"/>
      <w:r>
        <w:t>Operadores (Operadores)</w:t>
      </w:r>
      <w:bookmarkEnd w:id="65"/>
    </w:p>
    <w:p w:rsidR="00AC4D46" w:rsidRPr="000F75B4" w:rsidRDefault="00AC4D46" w:rsidP="00AC4D46"/>
    <w:p w:rsidR="00AC4D46" w:rsidRDefault="00AC4D46" w:rsidP="00A9580A">
      <w:pPr>
        <w:pStyle w:val="Ttulo3"/>
      </w:pPr>
      <w:bookmarkStart w:id="66" w:name="_Toc406802866"/>
      <w:r>
        <w:t>Dicionário de dados</w:t>
      </w:r>
      <w:bookmarkEnd w:id="6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bookmarkStart w:id="67" w:name="_Toc406802867"/>
      <w:r>
        <w:t>Operações</w:t>
      </w:r>
      <w:bookmarkEnd w:id="6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1E2D4E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bookmarkStart w:id="68" w:name="_Toc406802868"/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  <w:bookmarkEnd w:id="68"/>
    </w:p>
    <w:p w:rsidR="00700BBC" w:rsidRPr="000F75B4" w:rsidRDefault="00700BBC" w:rsidP="00700BBC"/>
    <w:p w:rsidR="00700BBC" w:rsidRDefault="00700BBC" w:rsidP="00A9580A">
      <w:pPr>
        <w:pStyle w:val="Ttulo3"/>
      </w:pPr>
      <w:bookmarkStart w:id="69" w:name="_Toc406802869"/>
      <w:r>
        <w:t>Dicionário de dados</w:t>
      </w:r>
      <w:bookmarkEnd w:id="6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bookmarkStart w:id="70" w:name="_Toc406802870"/>
      <w:r>
        <w:t>Operações</w:t>
      </w:r>
      <w:bookmarkEnd w:id="7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1E2D4E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1E2D4E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1E2D4E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1E2D4E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1E2D4E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1E2D4E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686E6D" w:rsidRDefault="00686E6D" w:rsidP="00686E6D"/>
    <w:p w:rsidR="00A9580A" w:rsidRDefault="00A9580A" w:rsidP="00A9580A">
      <w:pPr>
        <w:pStyle w:val="Ttulo2"/>
      </w:pPr>
      <w:bookmarkStart w:id="71" w:name="_Toc406802871"/>
      <w:r>
        <w:t>Tipos (Tipos)</w:t>
      </w:r>
      <w:bookmarkEnd w:id="71"/>
    </w:p>
    <w:p w:rsidR="00A9580A" w:rsidRPr="000F75B4" w:rsidRDefault="00A9580A" w:rsidP="00A9580A"/>
    <w:p w:rsidR="00A9580A" w:rsidRDefault="00A9580A" w:rsidP="00A9580A">
      <w:pPr>
        <w:pStyle w:val="Ttulo3"/>
      </w:pPr>
      <w:bookmarkStart w:id="72" w:name="_Toc406802872"/>
      <w:r>
        <w:t>Dicionário de dados</w:t>
      </w:r>
      <w:bookmarkEnd w:id="7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bookmarkStart w:id="73" w:name="_Toc406802873"/>
      <w:r>
        <w:t>Operações</w:t>
      </w:r>
      <w:bookmarkEnd w:id="7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Introduzir o campo Tipo.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1E2D4E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bookmarkStart w:id="74" w:name="_Toc406802874"/>
      <w:proofErr w:type="spellStart"/>
      <w:r>
        <w:t>ContactosTemp</w:t>
      </w:r>
      <w:bookmarkEnd w:id="74"/>
      <w:proofErr w:type="spellEnd"/>
    </w:p>
    <w:p w:rsidR="00686E6D" w:rsidRDefault="00686E6D" w:rsidP="00686E6D"/>
    <w:p w:rsidR="00686E6D" w:rsidRDefault="00686E6D" w:rsidP="00686E6D">
      <w:pPr>
        <w:pStyle w:val="Ttulo3"/>
      </w:pPr>
      <w:bookmarkStart w:id="75" w:name="_Toc406802875"/>
      <w:r>
        <w:t>Dicionário de dados</w:t>
      </w:r>
      <w:bookmarkEnd w:id="7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ContactoFavori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bookmarkStart w:id="76" w:name="_Toc406802876"/>
      <w:r>
        <w:t>Operações</w:t>
      </w:r>
      <w:bookmarkEnd w:id="7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t>Nome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a promoção, o contacto, </w:t>
            </w:r>
            <w:proofErr w:type="spellStart"/>
            <w:r>
              <w:t>ContactoFavorito</w:t>
            </w:r>
            <w:proofErr w:type="spellEnd"/>
            <w:r>
              <w:t xml:space="preserve"> e </w:t>
            </w:r>
            <w:proofErr w:type="spellStart"/>
            <w:r>
              <w:t>TipoContacto</w:t>
            </w:r>
            <w:proofErr w:type="spellEnd"/>
            <w:r>
              <w:t>.</w:t>
            </w:r>
          </w:p>
          <w:p w:rsidR="00686E6D" w:rsidRDefault="00686E6D" w:rsidP="001E2D4E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Temp</w:t>
            </w:r>
            <w:proofErr w:type="spellEnd"/>
            <w:r>
              <w:t xml:space="preserve"> </w:t>
            </w:r>
          </w:p>
          <w:p w:rsidR="00686E6D" w:rsidRDefault="00686E6D" w:rsidP="001E2D4E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E2D4E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1E2D4E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E2D4E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1E2D4E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1E2D4E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Temp</w:t>
            </w:r>
            <w:proofErr w:type="spellEnd"/>
          </w:p>
        </w:tc>
      </w:tr>
    </w:tbl>
    <w:p w:rsidR="00686E6D" w:rsidRDefault="00686E6D" w:rsidP="00E14E46"/>
    <w:p w:rsidR="00DA5473" w:rsidRDefault="00DA5473" w:rsidP="00DA5473">
      <w:pPr>
        <w:pStyle w:val="Ttulo2"/>
      </w:pPr>
      <w:bookmarkStart w:id="77" w:name="_Toc406802877"/>
      <w:r>
        <w:t>Condições da meteorologia (</w:t>
      </w:r>
      <w:proofErr w:type="spellStart"/>
      <w:r>
        <w:t>CondicoesWeather</w:t>
      </w:r>
      <w:proofErr w:type="spellEnd"/>
      <w:r>
        <w:t>)</w:t>
      </w:r>
      <w:bookmarkEnd w:id="77"/>
    </w:p>
    <w:p w:rsidR="00DA5473" w:rsidRPr="000F75B4" w:rsidRDefault="00DA5473" w:rsidP="00DA5473"/>
    <w:p w:rsidR="00DA5473" w:rsidRDefault="00DA5473" w:rsidP="00DA5473">
      <w:pPr>
        <w:pStyle w:val="Ttulo3"/>
      </w:pPr>
      <w:bookmarkStart w:id="78" w:name="_Toc406802878"/>
      <w:r>
        <w:t>Dicionário de dados</w:t>
      </w:r>
      <w:bookmarkEnd w:id="7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79" w:name="_Toc406802879"/>
      <w:r>
        <w:t>Operações</w:t>
      </w:r>
      <w:bookmarkEnd w:id="7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1E2D4E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80" w:name="_Toc406802880"/>
      <w:r>
        <w:t>Diagrama de Estados</w:t>
      </w:r>
      <w:bookmarkEnd w:id="80"/>
    </w:p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81" w:name="_Toc406802881"/>
      <w:r>
        <w:t>Diagrama de Atividade</w:t>
      </w:r>
      <w:bookmarkEnd w:id="81"/>
    </w:p>
    <w:p w:rsidR="00805DB1" w:rsidRPr="00805DB1" w:rsidRDefault="00A530B0" w:rsidP="00805DB1">
      <w:r>
        <w:rPr>
          <w:noProof/>
          <w:lang w:eastAsia="zh-TW"/>
        </w:rPr>
        <w:lastRenderedPageBreak/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82" w:name="_Toc406802882"/>
      <w:r>
        <w:t>Protótipo</w:t>
      </w:r>
      <w:bookmarkEnd w:id="82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6F591F">
      <w:pPr>
        <w:pStyle w:val="Ttulo1"/>
      </w:pPr>
      <w:bookmarkStart w:id="83" w:name="_Toc406802883"/>
      <w:r>
        <w:t>Conclusão</w:t>
      </w:r>
      <w:bookmarkEnd w:id="83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proofErr w:type="gramStart"/>
      <w:r w:rsidRPr="006F591F">
        <w:rPr>
          <w:i/>
        </w:rPr>
        <w:t>software</w:t>
      </w:r>
      <w:proofErr w:type="gramEnd"/>
      <w:r>
        <w:t xml:space="preserve">. </w:t>
      </w:r>
    </w:p>
    <w:p w:rsidR="006F591F" w:rsidRDefault="006F591F" w:rsidP="006F591F">
      <w:r>
        <w:t>Apesar de termos encontra</w:t>
      </w:r>
      <w:r>
        <w:t xml:space="preserve">do dificuldades neste </w:t>
      </w:r>
      <w:proofErr w:type="spellStart"/>
      <w:r>
        <w:t>projecto</w:t>
      </w:r>
      <w:proofErr w:type="spellEnd"/>
      <w:r>
        <w:t>,</w:t>
      </w:r>
      <w:r>
        <w:t xml:space="preserve"> como a falta de experiência na área, </w:t>
      </w:r>
      <w:r>
        <w:t>conseguimos concluir este proje</w:t>
      </w:r>
      <w:r>
        <w:t>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lastRenderedPageBreak/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proofErr w:type="gramStart"/>
      <w:r w:rsidR="002F415F" w:rsidRPr="002F415F">
        <w:rPr>
          <w:i/>
        </w:rPr>
        <w:t>software</w:t>
      </w:r>
      <w:proofErr w:type="gramEnd"/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51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2D4E" w:rsidRDefault="001E2D4E" w:rsidP="006006CD">
      <w:pPr>
        <w:spacing w:after="0" w:line="240" w:lineRule="auto"/>
      </w:pPr>
      <w:r>
        <w:separator/>
      </w:r>
    </w:p>
  </w:endnote>
  <w:endnote w:type="continuationSeparator" w:id="0">
    <w:p w:rsidR="001E2D4E" w:rsidRDefault="001E2D4E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44DD4" w:rsidRDefault="00844DD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A331E">
          <w:rPr>
            <w:noProof/>
          </w:rPr>
          <w:t>22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844DD4" w:rsidRDefault="00844DD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2D4E" w:rsidRDefault="001E2D4E" w:rsidP="006006CD">
      <w:pPr>
        <w:spacing w:after="0" w:line="240" w:lineRule="auto"/>
      </w:pPr>
      <w:r>
        <w:separator/>
      </w:r>
    </w:p>
  </w:footnote>
  <w:footnote w:type="continuationSeparator" w:id="0">
    <w:p w:rsidR="001E2D4E" w:rsidRDefault="001E2D4E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3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4"/>
  </w:num>
  <w:num w:numId="3">
    <w:abstractNumId w:val="15"/>
  </w:num>
  <w:num w:numId="4">
    <w:abstractNumId w:val="16"/>
  </w:num>
  <w:num w:numId="5">
    <w:abstractNumId w:val="43"/>
  </w:num>
  <w:num w:numId="6">
    <w:abstractNumId w:val="22"/>
  </w:num>
  <w:num w:numId="7">
    <w:abstractNumId w:val="52"/>
  </w:num>
  <w:num w:numId="8">
    <w:abstractNumId w:val="17"/>
  </w:num>
  <w:num w:numId="9">
    <w:abstractNumId w:val="4"/>
  </w:num>
  <w:num w:numId="10">
    <w:abstractNumId w:val="33"/>
  </w:num>
  <w:num w:numId="11">
    <w:abstractNumId w:val="14"/>
  </w:num>
  <w:num w:numId="12">
    <w:abstractNumId w:val="25"/>
  </w:num>
  <w:num w:numId="13">
    <w:abstractNumId w:val="42"/>
  </w:num>
  <w:num w:numId="14">
    <w:abstractNumId w:val="49"/>
  </w:num>
  <w:num w:numId="15">
    <w:abstractNumId w:val="19"/>
  </w:num>
  <w:num w:numId="16">
    <w:abstractNumId w:val="41"/>
  </w:num>
  <w:num w:numId="17">
    <w:abstractNumId w:val="5"/>
  </w:num>
  <w:num w:numId="18">
    <w:abstractNumId w:val="58"/>
  </w:num>
  <w:num w:numId="19">
    <w:abstractNumId w:val="50"/>
  </w:num>
  <w:num w:numId="20">
    <w:abstractNumId w:val="36"/>
  </w:num>
  <w:num w:numId="21">
    <w:abstractNumId w:val="65"/>
  </w:num>
  <w:num w:numId="22">
    <w:abstractNumId w:val="23"/>
  </w:num>
  <w:num w:numId="23">
    <w:abstractNumId w:val="20"/>
  </w:num>
  <w:num w:numId="24">
    <w:abstractNumId w:val="60"/>
  </w:num>
  <w:num w:numId="25">
    <w:abstractNumId w:val="39"/>
  </w:num>
  <w:num w:numId="26">
    <w:abstractNumId w:val="21"/>
  </w:num>
  <w:num w:numId="27">
    <w:abstractNumId w:val="48"/>
  </w:num>
  <w:num w:numId="28">
    <w:abstractNumId w:val="11"/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7"/>
  </w:num>
  <w:num w:numId="34">
    <w:abstractNumId w:val="12"/>
  </w:num>
  <w:num w:numId="35">
    <w:abstractNumId w:val="54"/>
  </w:num>
  <w:num w:numId="36">
    <w:abstractNumId w:val="1"/>
  </w:num>
  <w:num w:numId="37">
    <w:abstractNumId w:val="44"/>
  </w:num>
  <w:num w:numId="38">
    <w:abstractNumId w:val="34"/>
  </w:num>
  <w:num w:numId="39">
    <w:abstractNumId w:val="53"/>
  </w:num>
  <w:num w:numId="40">
    <w:abstractNumId w:val="9"/>
  </w:num>
  <w:num w:numId="41">
    <w:abstractNumId w:val="32"/>
  </w:num>
  <w:num w:numId="42">
    <w:abstractNumId w:val="47"/>
  </w:num>
  <w:num w:numId="43">
    <w:abstractNumId w:val="35"/>
  </w:num>
  <w:num w:numId="44">
    <w:abstractNumId w:val="2"/>
  </w:num>
  <w:num w:numId="45">
    <w:abstractNumId w:val="18"/>
  </w:num>
  <w:num w:numId="46">
    <w:abstractNumId w:val="6"/>
  </w:num>
  <w:num w:numId="47">
    <w:abstractNumId w:val="27"/>
  </w:num>
  <w:num w:numId="48">
    <w:abstractNumId w:val="24"/>
  </w:num>
  <w:num w:numId="49">
    <w:abstractNumId w:val="29"/>
  </w:num>
  <w:num w:numId="50">
    <w:abstractNumId w:val="40"/>
  </w:num>
  <w:num w:numId="51">
    <w:abstractNumId w:val="62"/>
  </w:num>
  <w:num w:numId="52">
    <w:abstractNumId w:val="56"/>
  </w:num>
  <w:num w:numId="53">
    <w:abstractNumId w:val="3"/>
  </w:num>
  <w:num w:numId="54">
    <w:abstractNumId w:val="10"/>
  </w:num>
  <w:num w:numId="55">
    <w:abstractNumId w:val="38"/>
  </w:num>
  <w:num w:numId="56">
    <w:abstractNumId w:val="59"/>
  </w:num>
  <w:num w:numId="57">
    <w:abstractNumId w:val="61"/>
  </w:num>
  <w:num w:numId="58">
    <w:abstractNumId w:val="28"/>
  </w:num>
  <w:num w:numId="59">
    <w:abstractNumId w:val="55"/>
  </w:num>
  <w:num w:numId="60">
    <w:abstractNumId w:val="37"/>
  </w:num>
  <w:num w:numId="61">
    <w:abstractNumId w:val="7"/>
  </w:num>
  <w:num w:numId="62">
    <w:abstractNumId w:val="0"/>
  </w:num>
  <w:num w:numId="63">
    <w:abstractNumId w:val="31"/>
  </w:num>
  <w:num w:numId="64">
    <w:abstractNumId w:val="45"/>
  </w:num>
  <w:num w:numId="65">
    <w:abstractNumId w:val="63"/>
  </w:num>
  <w:num w:numId="66">
    <w:abstractNumId w:val="51"/>
  </w:num>
  <w:num w:numId="67">
    <w:abstractNumId w:val="26"/>
  </w:num>
  <w:num w:numId="68">
    <w:abstractNumId w:val="8"/>
  </w:num>
  <w:num w:numId="69">
    <w:abstractNumId w:val="30"/>
  </w:num>
  <w:num w:numId="70">
    <w:abstractNumId w:val="4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6A45"/>
    <w:rsid w:val="00097D10"/>
    <w:rsid w:val="000A44DF"/>
    <w:rsid w:val="000C14E3"/>
    <w:rsid w:val="000E26E6"/>
    <w:rsid w:val="000F2CF7"/>
    <w:rsid w:val="000F32F4"/>
    <w:rsid w:val="000F67A8"/>
    <w:rsid w:val="001249A5"/>
    <w:rsid w:val="00130F81"/>
    <w:rsid w:val="00145776"/>
    <w:rsid w:val="001552F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B0495"/>
    <w:rsid w:val="001B437E"/>
    <w:rsid w:val="001B4890"/>
    <w:rsid w:val="001D3B30"/>
    <w:rsid w:val="001E2D4E"/>
    <w:rsid w:val="001E6CD9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68AF"/>
    <w:rsid w:val="002C15D0"/>
    <w:rsid w:val="002C2219"/>
    <w:rsid w:val="002C224B"/>
    <w:rsid w:val="002C36F0"/>
    <w:rsid w:val="002D3F70"/>
    <w:rsid w:val="002D7DC1"/>
    <w:rsid w:val="002F2444"/>
    <w:rsid w:val="002F415F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097D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08F8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3781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501F"/>
    <w:rsid w:val="007275F1"/>
    <w:rsid w:val="00741539"/>
    <w:rsid w:val="007421A6"/>
    <w:rsid w:val="00760BA4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9C"/>
    <w:rsid w:val="00817ABC"/>
    <w:rsid w:val="00841E3E"/>
    <w:rsid w:val="00844DD4"/>
    <w:rsid w:val="0084643E"/>
    <w:rsid w:val="008504EE"/>
    <w:rsid w:val="00852C87"/>
    <w:rsid w:val="008616B9"/>
    <w:rsid w:val="00864BB7"/>
    <w:rsid w:val="0086760B"/>
    <w:rsid w:val="00876610"/>
    <w:rsid w:val="008816E7"/>
    <w:rsid w:val="00884333"/>
    <w:rsid w:val="0089049A"/>
    <w:rsid w:val="00893F9C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A7C7E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00C1"/>
    <w:rsid w:val="00CE3869"/>
    <w:rsid w:val="00CE7A5F"/>
    <w:rsid w:val="00CE7F1B"/>
    <w:rsid w:val="00CF5051"/>
    <w:rsid w:val="00CF6DA5"/>
    <w:rsid w:val="00D00CF1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85C2F"/>
    <w:rsid w:val="00E9120F"/>
    <w:rsid w:val="00EA327F"/>
    <w:rsid w:val="00EA4A01"/>
    <w:rsid w:val="00EA50FF"/>
    <w:rsid w:val="00EC1D85"/>
    <w:rsid w:val="00ED48FE"/>
    <w:rsid w:val="00EE5B96"/>
    <w:rsid w:val="00F02649"/>
    <w:rsid w:val="00F038CC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331E"/>
    <w:rsid w:val="00FA7AE2"/>
    <w:rsid w:val="00FB1D01"/>
    <w:rsid w:val="00FB1E79"/>
    <w:rsid w:val="00FC2192"/>
    <w:rsid w:val="00FC2792"/>
    <w:rsid w:val="00FC2832"/>
    <w:rsid w:val="00FC4929"/>
    <w:rsid w:val="00FD1E41"/>
    <w:rsid w:val="00FD4639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7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TabeladeGradeClara">
    <w:name w:val="Grid Table Light"/>
    <w:basedOn w:val="Tabelanormal"/>
    <w:uiPriority w:val="40"/>
    <w:rsid w:val="003A097D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package" Target="embeddings/Desenho_do_Microsoft_Visio4.vsdx"/><Relationship Id="rId26" Type="http://schemas.openxmlformats.org/officeDocument/2006/relationships/package" Target="embeddings/Desenho_do_Microsoft_Visio7.vsdx"/><Relationship Id="rId39" Type="http://schemas.openxmlformats.org/officeDocument/2006/relationships/package" Target="embeddings/Desenho_do_Microsoft_Visio12.vsdx"/><Relationship Id="rId21" Type="http://schemas.openxmlformats.org/officeDocument/2006/relationships/image" Target="media/image9.png"/><Relationship Id="rId34" Type="http://schemas.openxmlformats.org/officeDocument/2006/relationships/image" Target="media/image17.png"/><Relationship Id="rId42" Type="http://schemas.openxmlformats.org/officeDocument/2006/relationships/package" Target="embeddings/Desenho_do_Microsoft_Visio13.vsdx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package" Target="embeddings/Desenho_do_Microsoft_Visio8.vsdx"/><Relationship Id="rId11" Type="http://schemas.openxmlformats.org/officeDocument/2006/relationships/package" Target="embeddings/Desenho_do_Microsoft_Visio1.vsdx"/><Relationship Id="rId24" Type="http://schemas.openxmlformats.org/officeDocument/2006/relationships/image" Target="media/image11.png"/><Relationship Id="rId32" Type="http://schemas.openxmlformats.org/officeDocument/2006/relationships/image" Target="media/image16.emf"/><Relationship Id="rId37" Type="http://schemas.openxmlformats.org/officeDocument/2006/relationships/hyperlink" Target="anexos/EnviarPrevisaoMeteorologicaDSequencia.svg" TargetMode="External"/><Relationship Id="rId40" Type="http://schemas.openxmlformats.org/officeDocument/2006/relationships/hyperlink" Target="anexos/DiagramaClasses.svg" TargetMode="External"/><Relationship Id="rId45" Type="http://schemas.openxmlformats.org/officeDocument/2006/relationships/image" Target="media/image23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31" Type="http://schemas.openxmlformats.org/officeDocument/2006/relationships/package" Target="embeddings/Desenho_do_Microsoft_Visio9.vsdx"/><Relationship Id="rId44" Type="http://schemas.openxmlformats.org/officeDocument/2006/relationships/image" Target="media/image22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image" Target="media/image15.emf"/><Relationship Id="rId35" Type="http://schemas.openxmlformats.org/officeDocument/2006/relationships/image" Target="media/image18.emf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8" Type="http://schemas.openxmlformats.org/officeDocument/2006/relationships/image" Target="media/image1.jpeg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33" Type="http://schemas.openxmlformats.org/officeDocument/2006/relationships/package" Target="embeddings/Desenho_do_Microsoft_Visio10.vsdx"/><Relationship Id="rId38" Type="http://schemas.openxmlformats.org/officeDocument/2006/relationships/image" Target="media/image19.emf"/><Relationship Id="rId46" Type="http://schemas.openxmlformats.org/officeDocument/2006/relationships/image" Target="media/image24.png"/><Relationship Id="rId20" Type="http://schemas.openxmlformats.org/officeDocument/2006/relationships/package" Target="embeddings/Desenho_do_Microsoft_Visio5.vsdx"/><Relationship Id="rId41" Type="http://schemas.openxmlformats.org/officeDocument/2006/relationships/image" Target="media/image2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Desenho_do_Microsoft_Visio3.vsdx"/><Relationship Id="rId23" Type="http://schemas.openxmlformats.org/officeDocument/2006/relationships/package" Target="embeddings/Desenho_do_Microsoft_Visio6.vsdx"/><Relationship Id="rId28" Type="http://schemas.openxmlformats.org/officeDocument/2006/relationships/image" Target="media/image14.emf"/><Relationship Id="rId36" Type="http://schemas.openxmlformats.org/officeDocument/2006/relationships/package" Target="embeddings/Desenho_do_Microsoft_Visio11.vsdx"/><Relationship Id="rId4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04BC2DAE-90F8-43B7-AB66-1E7F1BA5E9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45</Pages>
  <Words>7145</Words>
  <Characters>38586</Characters>
  <Application>Microsoft Office Word</Application>
  <DocSecurity>0</DocSecurity>
  <Lines>321</Lines>
  <Paragraphs>9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56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84</cp:revision>
  <cp:lastPrinted>2014-12-20T00:18:00Z</cp:lastPrinted>
  <dcterms:created xsi:type="dcterms:W3CDTF">2014-12-18T11:34:00Z</dcterms:created>
  <dcterms:modified xsi:type="dcterms:W3CDTF">2014-12-20T01:55:00Z</dcterms:modified>
</cp:coreProperties>
</file>